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写开发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要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39880841"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39880842"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39880843"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6"/>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C6C28F5" w:rsidR="00C67AB4" w:rsidRDefault="00C67AB4" w:rsidP="00017D35">
      <w:pPr>
        <w:pStyle w:val="1"/>
      </w:pPr>
      <w:bookmarkStart w:id="67" w:name="_Toc103510137"/>
      <w:r>
        <w:rPr>
          <w:rFonts w:hint="eastAsia"/>
        </w:rPr>
        <w:lastRenderedPageBreak/>
        <w:t>参考文献</w:t>
      </w:r>
      <w:bookmarkEnd w:id="67"/>
    </w:p>
    <w:p w14:paraId="6C6C2CFF" w14:textId="364E845D" w:rsidR="003350CE" w:rsidRDefault="003350CE" w:rsidP="003350CE">
      <w:r w:rsidRPr="003350CE">
        <w:t>[1]曾鸿智,陈敏,张竞超等.基于互联网+的JAVA在线练习考试系统设计与实现[J].电脑知识与技术,2019,15(13):81-83.DOI:10.14004/j.cnki.ckt.2019.1478.</w:t>
      </w:r>
    </w:p>
    <w:p w14:paraId="7D38AE09" w14:textId="07868C2F" w:rsidR="003350CE" w:rsidRDefault="003350CE" w:rsidP="003350CE">
      <w:r w:rsidRPr="003350CE">
        <w:t>[</w:t>
      </w:r>
      <w:r>
        <w:t>2</w:t>
      </w:r>
      <w:r w:rsidRPr="003350CE">
        <w:t>]李毅. 基于智能组卷的在线练习系统的设计与实现[D].中国石油大学(华东),2018.DOI:10.27644/d.cnki.gsydu.2018.002131.</w:t>
      </w:r>
    </w:p>
    <w:p w14:paraId="07B401F1" w14:textId="0A158BB7" w:rsidR="003350CE" w:rsidRDefault="003350CE" w:rsidP="003350CE">
      <w:r>
        <w:t>[3</w:t>
      </w:r>
      <w:r w:rsidRPr="003350CE">
        <w:t>]郭振勇.计算机基础知识在线练习系统设计与实现[J].电脑编程技巧与维护,2016,No.364(22):22-24.DOI:10.16184/j.cnki.comprg.2016.22.010.</w:t>
      </w:r>
    </w:p>
    <w:p w14:paraId="77253911" w14:textId="52564119" w:rsidR="003350CE" w:rsidRDefault="003350CE" w:rsidP="003350CE">
      <w:r>
        <w:t>[4</w:t>
      </w:r>
      <w:r w:rsidRPr="003350CE">
        <w:t>]王艾平,邓接楼.植物学在线练习系统的设计与实现[J].安徽农业科学,2007,No.216(35):11710-11711.</w:t>
      </w:r>
    </w:p>
    <w:p w14:paraId="3DFA5792" w14:textId="5B80E712" w:rsidR="003350CE" w:rsidRDefault="003350CE" w:rsidP="003350CE">
      <w:r>
        <w:t>[5</w:t>
      </w:r>
      <w:r w:rsidRPr="003350CE">
        <w:t>]叶青萍,胡敏.基于校园网的在线练习系统的设计与实现[J].上饶师范学院学报,2007,No.164(06):104-107.</w:t>
      </w:r>
    </w:p>
    <w:p w14:paraId="58A23468" w14:textId="684C1384" w:rsidR="003350CE" w:rsidRDefault="003350CE" w:rsidP="003350CE">
      <w:r>
        <w:t>[6</w:t>
      </w:r>
      <w:r w:rsidRPr="003350CE">
        <w:t>]杨秀平,耿浩.基于UML的交互式练习和综合测试系统设计与实现[J].湖南师范大学自然科学学报,2005(02):15-17.</w:t>
      </w:r>
    </w:p>
    <w:p w14:paraId="4995A0FE" w14:textId="0326559C" w:rsidR="003350CE" w:rsidRDefault="00120410" w:rsidP="003350CE">
      <w:r w:rsidRPr="00120410">
        <w:t>[</w:t>
      </w:r>
      <w:r w:rsidR="003504F1">
        <w:t>7</w:t>
      </w:r>
      <w:r w:rsidRPr="00120410">
        <w:t>]陈芋霍. 电网知识考试练习系统的设计与实现[D].电子科技大学,2019.</w:t>
      </w:r>
    </w:p>
    <w:p w14:paraId="2CA6CDD3" w14:textId="590A1DA0" w:rsidR="003504F1" w:rsidRDefault="003504F1" w:rsidP="003350CE">
      <w:r w:rsidRPr="003504F1">
        <w:t>[</w:t>
      </w:r>
      <w:r>
        <w:t>8</w:t>
      </w:r>
      <w:r w:rsidRPr="003504F1">
        <w:t>]姚倩. 基于ASP.NET MVC框架的大学英语四级诊断性练习系统的设计与实现[D].中国科学技术大学,2014.</w:t>
      </w:r>
    </w:p>
    <w:p w14:paraId="741F6461" w14:textId="79B42372" w:rsidR="003504F1" w:rsidRDefault="003504F1" w:rsidP="003350CE">
      <w:r w:rsidRPr="003504F1">
        <w:t>[</w:t>
      </w:r>
      <w:r>
        <w:t>9</w:t>
      </w:r>
      <w:r w:rsidRPr="003504F1">
        <w:t>]刘祖赢. 基于知识点权重推荐的智慧识别练习系统的研究与实现[D].华中师范大学,2021.DOI:10.27159/d.cnki.ghzsu.2021.001531.</w:t>
      </w:r>
    </w:p>
    <w:p w14:paraId="0EC0B970" w14:textId="10F60596" w:rsidR="003504F1" w:rsidRDefault="003504F1" w:rsidP="003350CE">
      <w:r w:rsidRPr="003504F1">
        <w:t>[1</w:t>
      </w:r>
      <w:r>
        <w:t>0</w:t>
      </w:r>
      <w:r w:rsidRPr="003504F1">
        <w:t>]刘峥. 基于web的程序在线评测方法的研究[D].哈尔滨理工大学,2018.</w:t>
      </w:r>
    </w:p>
    <w:p w14:paraId="49410B2E" w14:textId="18769CCF" w:rsidR="003504F1" w:rsidRDefault="003504F1" w:rsidP="003350CE">
      <w:r w:rsidRPr="003504F1">
        <w:t>[1</w:t>
      </w:r>
      <w:r>
        <w:t>1</w:t>
      </w:r>
      <w:r w:rsidRPr="003504F1">
        <w:t>]陈业峰. 程序设计在线评测系统网络连接本体模型[D].东华大学,2013.</w:t>
      </w:r>
    </w:p>
    <w:p w14:paraId="196A79E2" w14:textId="6DD7A760" w:rsidR="00F02A7E" w:rsidRDefault="00F02A7E" w:rsidP="003350CE">
      <w:r w:rsidRPr="00F02A7E">
        <w:t>[1</w:t>
      </w:r>
      <w:r>
        <w:t>2</w:t>
      </w:r>
      <w:r w:rsidRPr="00F02A7E">
        <w:t>]董红影. 《程序设计》在线练习与考试系统的设计与实现[D].中山大学,2014.</w:t>
      </w:r>
    </w:p>
    <w:p w14:paraId="053D05EA" w14:textId="28A07E5C" w:rsidR="00F02A7E" w:rsidRDefault="00F02A7E" w:rsidP="003350CE">
      <w:r w:rsidRPr="00F02A7E">
        <w:t>[1</w:t>
      </w:r>
      <w:r>
        <w:t>3</w:t>
      </w:r>
      <w:r w:rsidRPr="00F02A7E">
        <w:t>]薄文娟. 《C语言程序设计》在线考试系统的设计与开发[D].电子科技大学,2011.</w:t>
      </w:r>
    </w:p>
    <w:p w14:paraId="301C6823" w14:textId="03F4DC81" w:rsidR="00F02A7E" w:rsidRDefault="00F02A7E" w:rsidP="003350CE">
      <w:r w:rsidRPr="00F02A7E">
        <w:t>[1</w:t>
      </w:r>
      <w:r>
        <w:t>4</w:t>
      </w:r>
      <w:r w:rsidRPr="00F02A7E">
        <w:t>]余杰文. 程序在线评测系统课程管理模块及系统负载均衡设计与实现[D].华南理工大学,2012.</w:t>
      </w:r>
      <w:bookmarkStart w:id="68" w:name="_GoBack"/>
      <w:bookmarkEnd w:id="68"/>
    </w:p>
    <w:p w14:paraId="63BBFB3B" w14:textId="5DB96E5B" w:rsidR="00F02A7E" w:rsidRPr="003350CE" w:rsidRDefault="00F02A7E" w:rsidP="003350CE">
      <w:pPr>
        <w:rPr>
          <w:rFonts w:hint="eastAsia"/>
        </w:rPr>
      </w:pPr>
      <w:r w:rsidRPr="00F02A7E">
        <w:t>[1</w:t>
      </w:r>
      <w:r>
        <w:t>5</w:t>
      </w:r>
      <w:r w:rsidRPr="00F02A7E">
        <w:t>]万宇翔. Java在线考试系统的设计与实现[D].华中科技大学,2008.</w:t>
      </w:r>
    </w:p>
    <w:p w14:paraId="48DB6BA1" w14:textId="3BD15F16" w:rsidR="00C67AB4" w:rsidRDefault="00C67AB4" w:rsidP="00017D35">
      <w:pPr>
        <w:pStyle w:val="1"/>
      </w:pPr>
      <w:bookmarkStart w:id="69" w:name="_Toc166818252"/>
      <w:bookmarkStart w:id="70" w:name="_Toc103510138"/>
      <w:r w:rsidRPr="002E0F82">
        <w:rPr>
          <w:rFonts w:hint="eastAsia"/>
        </w:rPr>
        <w:t>致谢</w:t>
      </w:r>
      <w:bookmarkEnd w:id="69"/>
      <w:bookmarkEnd w:id="70"/>
    </w:p>
    <w:p w14:paraId="6A39A96E" w14:textId="77777777" w:rsidR="00F02A7E" w:rsidRPr="00F02A7E" w:rsidRDefault="00F02A7E" w:rsidP="00F02A7E">
      <w:pPr>
        <w:rPr>
          <w:rFonts w:hint="eastAsia"/>
        </w:rPr>
      </w:pPr>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B0D2E9" w14:textId="77777777" w:rsidR="00056D7F" w:rsidRDefault="00056D7F" w:rsidP="00C67AB4">
      <w:r>
        <w:separator/>
      </w:r>
    </w:p>
  </w:endnote>
  <w:endnote w:type="continuationSeparator" w:id="0">
    <w:p w14:paraId="6D924D33" w14:textId="77777777" w:rsidR="00056D7F" w:rsidRDefault="00056D7F"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42B7C67B"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F02A7E">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2AEC63F4" w:rsidR="00BB173D" w:rsidRDefault="00BB173D">
        <w:pPr>
          <w:pStyle w:val="a5"/>
          <w:jc w:val="center"/>
        </w:pPr>
        <w:r>
          <w:fldChar w:fldCharType="begin"/>
        </w:r>
        <w:r>
          <w:instrText>PAGE   \* MERGEFORMAT</w:instrText>
        </w:r>
        <w:r>
          <w:fldChar w:fldCharType="separate"/>
        </w:r>
        <w:r w:rsidR="003350CE">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6A78A115" w:rsidR="00BB173D" w:rsidRDefault="00BB173D">
        <w:pPr>
          <w:pStyle w:val="a5"/>
          <w:jc w:val="center"/>
        </w:pPr>
        <w:r>
          <w:fldChar w:fldCharType="begin"/>
        </w:r>
        <w:r>
          <w:instrText>PAGE   \* MERGEFORMAT</w:instrText>
        </w:r>
        <w:r>
          <w:fldChar w:fldCharType="separate"/>
        </w:r>
        <w:r w:rsidR="003350CE">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0F1CA87F"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F02A7E" w:rsidRPr="00F02A7E">
          <w:rPr>
            <w:rFonts w:ascii="宋体" w:eastAsia="宋体" w:hAnsi="宋体"/>
            <w:noProof/>
            <w:sz w:val="21"/>
            <w:szCs w:val="21"/>
            <w:lang w:val="zh-CN"/>
          </w:rPr>
          <w:t>-</w:t>
        </w:r>
        <w:r w:rsidR="00F02A7E">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C47987" w14:textId="77777777" w:rsidR="00056D7F" w:rsidRDefault="00056D7F" w:rsidP="00C67AB4">
      <w:r>
        <w:separator/>
      </w:r>
    </w:p>
  </w:footnote>
  <w:footnote w:type="continuationSeparator" w:id="0">
    <w:p w14:paraId="64F966CE" w14:textId="77777777" w:rsidR="00056D7F" w:rsidRDefault="00056D7F"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56D7F"/>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410"/>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0CE"/>
    <w:rsid w:val="00335EB2"/>
    <w:rsid w:val="003371F0"/>
    <w:rsid w:val="00343D46"/>
    <w:rsid w:val="00344D85"/>
    <w:rsid w:val="003504F1"/>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2A7E"/>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87DA3"/>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BD7E4-2B83-4048-93BE-FF17717FF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904</Words>
  <Characters>5157</Characters>
  <Application>Microsoft Office Word</Application>
  <DocSecurity>0</DocSecurity>
  <Lines>42</Lines>
  <Paragraphs>12</Paragraphs>
  <ScaleCrop>false</ScaleCrop>
  <Company> </Company>
  <LinksUpToDate>false</LinksUpToDate>
  <CharactersWithSpaces>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dcterms:created xsi:type="dcterms:W3CDTF">2023-03-09T07:28:00Z</dcterms:created>
  <dcterms:modified xsi:type="dcterms:W3CDTF">2023-03-09T07:28:00Z</dcterms:modified>
</cp:coreProperties>
</file>